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23F66A" w14:textId="08E47369" w:rsidR="005E6321" w:rsidRDefault="00014129">
      <w:pPr>
        <w:jc w:val="center"/>
        <w:rPr>
          <w:rFonts w:ascii="宋体" w:eastAsia="宋体" w:hAnsi="宋体" w:cs="宋体"/>
          <w:b/>
          <w:bCs/>
          <w:sz w:val="32"/>
          <w:szCs w:val="32"/>
        </w:rPr>
      </w:pPr>
      <w:r>
        <w:rPr>
          <w:rFonts w:ascii="宋体" w:eastAsia="宋体" w:hAnsi="宋体" w:cs="宋体" w:hint="eastAsia"/>
          <w:b/>
          <w:bCs/>
          <w:sz w:val="32"/>
          <w:szCs w:val="32"/>
        </w:rPr>
        <w:t>关卡</w:t>
      </w:r>
      <w:r w:rsidR="004E6C17">
        <w:rPr>
          <w:rFonts w:ascii="宋体" w:eastAsia="宋体" w:hAnsi="宋体" w:cs="宋体" w:hint="eastAsia"/>
          <w:b/>
          <w:bCs/>
          <w:sz w:val="32"/>
          <w:szCs w:val="32"/>
        </w:rPr>
        <w:t>策划实习生测试题</w:t>
      </w:r>
    </w:p>
    <w:p w14:paraId="5DB12150" w14:textId="77777777" w:rsidR="005E6321" w:rsidRDefault="005E6321">
      <w:pPr>
        <w:widowControl/>
        <w:jc w:val="left"/>
        <w:rPr>
          <w:rFonts w:asciiTheme="minorEastAsia" w:hAnsiTheme="minorEastAsia" w:cstheme="minorEastAsia"/>
          <w:kern w:val="0"/>
          <w:sz w:val="30"/>
          <w:szCs w:val="30"/>
          <w:lang w:bidi="ar"/>
        </w:rPr>
      </w:pPr>
    </w:p>
    <w:p w14:paraId="6F57EDF9" w14:textId="77777777" w:rsidR="005E6321" w:rsidRDefault="004E6C17">
      <w:pPr>
        <w:widowControl/>
        <w:jc w:val="left"/>
        <w:rPr>
          <w:rFonts w:asciiTheme="minorEastAsia" w:hAnsiTheme="minorEastAsia" w:cstheme="minorEastAsia"/>
          <w:kern w:val="0"/>
          <w:sz w:val="28"/>
          <w:szCs w:val="28"/>
          <w:lang w:bidi="ar"/>
        </w:rPr>
      </w:pPr>
      <w:r>
        <w:rPr>
          <w:rFonts w:asciiTheme="minorEastAsia" w:hAnsiTheme="minorEastAsia" w:cstheme="minorEastAsia" w:hint="eastAsia"/>
          <w:b/>
          <w:bCs/>
          <w:kern w:val="0"/>
          <w:sz w:val="28"/>
          <w:szCs w:val="28"/>
          <w:lang w:bidi="ar"/>
        </w:rPr>
        <w:t>测试题目：</w:t>
      </w:r>
      <w:r>
        <w:rPr>
          <w:rFonts w:asciiTheme="minorEastAsia" w:hAnsiTheme="minorEastAsia" w:cstheme="minorEastAsia" w:hint="eastAsia"/>
          <w:kern w:val="0"/>
          <w:sz w:val="28"/>
          <w:szCs w:val="28"/>
          <w:lang w:bidi="ar"/>
        </w:rPr>
        <w:t>请通过任何形式或工具结合海外三消游戏Royal Match中的草地、碗柜、</w:t>
      </w:r>
      <w:proofErr w:type="gramStart"/>
      <w:r>
        <w:rPr>
          <w:rFonts w:asciiTheme="minorEastAsia" w:hAnsiTheme="minorEastAsia" w:cstheme="minorEastAsia" w:hint="eastAsia"/>
          <w:kern w:val="0"/>
          <w:sz w:val="28"/>
          <w:szCs w:val="28"/>
          <w:lang w:bidi="ar"/>
        </w:rPr>
        <w:t>蛋这3种</w:t>
      </w:r>
      <w:proofErr w:type="gramEnd"/>
      <w:r>
        <w:rPr>
          <w:rFonts w:asciiTheme="minorEastAsia" w:hAnsiTheme="minorEastAsia" w:cstheme="minorEastAsia" w:hint="eastAsia"/>
          <w:kern w:val="0"/>
          <w:sz w:val="28"/>
          <w:szCs w:val="28"/>
          <w:lang w:bidi="ar"/>
        </w:rPr>
        <w:t>障碍设计一个关卡，并写明设计思路。</w:t>
      </w:r>
    </w:p>
    <w:p w14:paraId="1B516996" w14:textId="77777777" w:rsidR="005E6321" w:rsidRDefault="004E6C17">
      <w:pPr>
        <w:widowControl/>
        <w:jc w:val="left"/>
        <w:rPr>
          <w:rFonts w:asciiTheme="minorEastAsia" w:hAnsiTheme="minorEastAsia" w:cstheme="minorEastAsia"/>
          <w:kern w:val="0"/>
          <w:sz w:val="28"/>
          <w:szCs w:val="28"/>
          <w:lang w:bidi="ar"/>
        </w:rPr>
      </w:pPr>
      <w:r>
        <w:rPr>
          <w:rFonts w:asciiTheme="minorEastAsia" w:hAnsiTheme="minorEastAsia" w:cstheme="minorEastAsia" w:hint="eastAsia"/>
          <w:b/>
          <w:bCs/>
          <w:kern w:val="0"/>
          <w:sz w:val="28"/>
          <w:szCs w:val="28"/>
          <w:lang w:bidi="ar"/>
        </w:rPr>
        <w:t>提交时间：</w:t>
      </w:r>
      <w:r>
        <w:rPr>
          <w:rFonts w:asciiTheme="minorEastAsia" w:hAnsiTheme="minorEastAsia" w:cstheme="minorEastAsia" w:hint="eastAsia"/>
          <w:kern w:val="0"/>
          <w:sz w:val="28"/>
          <w:szCs w:val="28"/>
          <w:lang w:bidi="ar"/>
        </w:rPr>
        <w:t>收到测试题后的3个小时内提交。</w:t>
      </w:r>
    </w:p>
    <w:p w14:paraId="1D4C6A59" w14:textId="77777777" w:rsidR="005E6321" w:rsidRDefault="004E6C17">
      <w:pPr>
        <w:widowControl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8"/>
          <w:szCs w:val="28"/>
        </w:rPr>
        <w:t>请注意：</w:t>
      </w:r>
      <w:r>
        <w:rPr>
          <w:rFonts w:asciiTheme="minorEastAsia" w:hAnsiTheme="minorEastAsia" w:cstheme="minorEastAsia" w:hint="eastAsia"/>
          <w:sz w:val="28"/>
          <w:szCs w:val="28"/>
        </w:rPr>
        <w:t>请与HR沟通确定方便做测试题时间，以便预留足够的做题时间，测试题一旦开始不可暂停。</w:t>
      </w:r>
    </w:p>
    <w:p w14:paraId="17989D6B" w14:textId="77777777" w:rsidR="005E6321" w:rsidRDefault="005E6321">
      <w:pPr>
        <w:widowControl/>
        <w:jc w:val="left"/>
        <w:rPr>
          <w:rFonts w:asciiTheme="minorEastAsia" w:hAnsiTheme="minorEastAsia" w:cstheme="minorEastAsia"/>
          <w:b/>
          <w:bCs/>
          <w:sz w:val="28"/>
          <w:szCs w:val="28"/>
        </w:rPr>
      </w:pPr>
    </w:p>
    <w:p w14:paraId="54DBD77B" w14:textId="77777777" w:rsidR="005E6321" w:rsidRDefault="004E6C17">
      <w:pPr>
        <w:widowControl/>
        <w:jc w:val="left"/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8"/>
          <w:szCs w:val="28"/>
        </w:rPr>
        <w:t>以下为答题区域：</w:t>
      </w:r>
    </w:p>
    <w:p w14:paraId="346A161D" w14:textId="3A1B38B8" w:rsidR="006E33C6" w:rsidRDefault="00D001DE">
      <w:pPr>
        <w:widowControl/>
        <w:jc w:val="left"/>
        <w:rPr>
          <w:rFonts w:asciiTheme="minorEastAsia" w:hAnsiTheme="minorEastAsia" w:cstheme="minorEastAsia"/>
          <w:b/>
          <w:bCs/>
          <w:sz w:val="28"/>
          <w:szCs w:val="28"/>
        </w:rPr>
      </w:pPr>
      <w:proofErr w:type="gramStart"/>
      <w:r>
        <w:rPr>
          <w:rFonts w:asciiTheme="minorEastAsia" w:hAnsiTheme="minorEastAsia" w:cstheme="minorEastAsia" w:hint="eastAsia"/>
          <w:b/>
          <w:bCs/>
          <w:sz w:val="28"/>
          <w:szCs w:val="28"/>
        </w:rPr>
        <w:t>游戏脑图</w:t>
      </w:r>
      <w:proofErr w:type="gramEnd"/>
      <w:r>
        <w:rPr>
          <w:rFonts w:asciiTheme="minorEastAsia" w:hAnsiTheme="minorEastAsia" w:cstheme="minorEastAsia" w:hint="eastAsia"/>
          <w:b/>
          <w:bCs/>
          <w:sz w:val="28"/>
          <w:szCs w:val="28"/>
        </w:rPr>
        <w:t>;</w:t>
      </w:r>
    </w:p>
    <w:p w14:paraId="75734353" w14:textId="2B3B3A07" w:rsidR="00D001DE" w:rsidRDefault="00172097">
      <w:pPr>
        <w:widowControl/>
        <w:jc w:val="left"/>
        <w:rPr>
          <w:rFonts w:asciiTheme="minorEastAsia" w:hAnsiTheme="minorEastAsia" w:cstheme="minorEastAsia"/>
          <w:b/>
          <w:bCs/>
          <w:sz w:val="28"/>
          <w:szCs w:val="28"/>
        </w:rPr>
      </w:pPr>
      <w:r w:rsidRPr="00172097">
        <w:rPr>
          <w:rFonts w:asciiTheme="minorEastAsia" w:hAnsiTheme="minorEastAsia" w:cstheme="minorEastAsia"/>
          <w:b/>
          <w:bCs/>
          <w:noProof/>
          <w:sz w:val="28"/>
          <w:szCs w:val="28"/>
        </w:rPr>
        <w:drawing>
          <wp:inline distT="0" distB="0" distL="0" distR="0" wp14:anchorId="1A2DFA7C" wp14:editId="533B1D3B">
            <wp:extent cx="4838700" cy="4785687"/>
            <wp:effectExtent l="0" t="0" r="0" b="0"/>
            <wp:docPr id="196611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611205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51954" cy="479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A79E9" w14:textId="2B88A68C" w:rsidR="001D39B9" w:rsidRDefault="001D39B9">
      <w:pPr>
        <w:widowControl/>
        <w:jc w:val="left"/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8"/>
          <w:szCs w:val="28"/>
        </w:rPr>
        <w:lastRenderedPageBreak/>
        <w:t>游戏流程：</w:t>
      </w:r>
    </w:p>
    <w:p w14:paraId="49C6BA6C" w14:textId="3A283AC5" w:rsidR="001D39B9" w:rsidRDefault="001D39B9">
      <w:pPr>
        <w:widowControl/>
        <w:jc w:val="left"/>
        <w:rPr>
          <w:rFonts w:asciiTheme="minorEastAsia" w:hAnsiTheme="minorEastAsia" w:cstheme="minorEastAsia"/>
          <w:b/>
          <w:bCs/>
          <w:sz w:val="28"/>
          <w:szCs w:val="28"/>
        </w:rPr>
      </w:pPr>
      <w:r>
        <w:object w:dxaOrig="7781" w:dyaOrig="11771" w14:anchorId="350C76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15pt;height:588.5pt" o:ole="">
            <v:imagedata r:id="rId8" o:title=""/>
          </v:shape>
          <o:OLEObject Type="Embed" ProgID="Visio.Drawing.15" ShapeID="_x0000_i1025" DrawAspect="Content" ObjectID="_1782241590" r:id="rId9"/>
        </w:object>
      </w:r>
    </w:p>
    <w:p w14:paraId="2374FF57" w14:textId="77777777" w:rsidR="00F764A9" w:rsidRPr="00F764A9" w:rsidRDefault="00F764A9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F764A9">
        <w:rPr>
          <w:rFonts w:ascii="宋体" w:eastAsia="宋体" w:hAnsi="宋体" w:cs="宋体"/>
          <w:b/>
          <w:bCs/>
          <w:kern w:val="0"/>
          <w:sz w:val="27"/>
          <w:szCs w:val="27"/>
        </w:rPr>
        <w:t>关卡设计思路：</w:t>
      </w:r>
    </w:p>
    <w:p w14:paraId="5A74683F" w14:textId="77777777" w:rsidR="00F764A9" w:rsidRPr="00F764A9" w:rsidRDefault="00F764A9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F764A9">
        <w:rPr>
          <w:rFonts w:ascii="宋体" w:eastAsia="宋体" w:hAnsi="宋体" w:cs="宋体"/>
          <w:b/>
          <w:bCs/>
          <w:kern w:val="0"/>
          <w:sz w:val="27"/>
          <w:szCs w:val="27"/>
        </w:rPr>
        <w:lastRenderedPageBreak/>
        <w:t>关卡目标：</w:t>
      </w:r>
    </w:p>
    <w:p w14:paraId="3ED02934" w14:textId="1B747C33" w:rsidR="00F764A9" w:rsidRPr="00F764A9" w:rsidRDefault="00F764A9" w:rsidP="00F764A9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目标</w:t>
      </w:r>
      <w:r w:rsidRPr="00F764A9">
        <w:rPr>
          <w:rFonts w:ascii="宋体" w:eastAsia="宋体" w:hAnsi="宋体" w:cs="宋体"/>
          <w:kern w:val="0"/>
          <w:sz w:val="24"/>
        </w:rPr>
        <w:t>：清除所有草地，打</w:t>
      </w:r>
      <w:r w:rsidR="00FE0DAC">
        <w:rPr>
          <w:rFonts w:ascii="宋体" w:eastAsia="宋体" w:hAnsi="宋体" w:cs="宋体" w:hint="eastAsia"/>
          <w:kern w:val="0"/>
          <w:sz w:val="24"/>
        </w:rPr>
        <w:t>破</w:t>
      </w:r>
      <w:r w:rsidRPr="00F764A9">
        <w:rPr>
          <w:rFonts w:ascii="宋体" w:eastAsia="宋体" w:hAnsi="宋体" w:cs="宋体"/>
          <w:kern w:val="0"/>
          <w:sz w:val="24"/>
        </w:rPr>
        <w:t>所有碗柜，打破所有蛋。</w:t>
      </w:r>
    </w:p>
    <w:p w14:paraId="52C99472" w14:textId="65899D4D" w:rsidR="00F764A9" w:rsidRPr="00F764A9" w:rsidRDefault="00F764A9" w:rsidP="00F764A9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步数限制</w:t>
      </w:r>
      <w:r w:rsidRPr="00F764A9">
        <w:rPr>
          <w:rFonts w:ascii="宋体" w:eastAsia="宋体" w:hAnsi="宋体" w:cs="宋体"/>
          <w:kern w:val="0"/>
          <w:sz w:val="24"/>
        </w:rPr>
        <w:t>：</w:t>
      </w:r>
      <w:r w:rsidR="00822211">
        <w:rPr>
          <w:rFonts w:ascii="宋体" w:eastAsia="宋体" w:hAnsi="宋体" w:cs="宋体" w:hint="eastAsia"/>
          <w:kern w:val="0"/>
          <w:sz w:val="24"/>
        </w:rPr>
        <w:t>30</w:t>
      </w:r>
      <w:r w:rsidRPr="00F764A9">
        <w:rPr>
          <w:rFonts w:ascii="宋体" w:eastAsia="宋体" w:hAnsi="宋体" w:cs="宋体"/>
          <w:kern w:val="0"/>
          <w:sz w:val="24"/>
        </w:rPr>
        <w:t>步。</w:t>
      </w:r>
    </w:p>
    <w:p w14:paraId="1A50AA1D" w14:textId="77777777" w:rsidR="00F764A9" w:rsidRPr="00F764A9" w:rsidRDefault="00F764A9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F764A9">
        <w:rPr>
          <w:rFonts w:ascii="宋体" w:eastAsia="宋体" w:hAnsi="宋体" w:cs="宋体"/>
          <w:b/>
          <w:bCs/>
          <w:kern w:val="0"/>
          <w:sz w:val="27"/>
          <w:szCs w:val="27"/>
        </w:rPr>
        <w:t>障碍物说明：</w:t>
      </w:r>
    </w:p>
    <w:p w14:paraId="239AE611" w14:textId="77777777" w:rsidR="00F764A9" w:rsidRPr="00F764A9" w:rsidRDefault="00F764A9" w:rsidP="00F764A9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草地</w:t>
      </w:r>
      <w:r w:rsidRPr="00F764A9">
        <w:rPr>
          <w:rFonts w:ascii="宋体" w:eastAsia="宋体" w:hAnsi="宋体" w:cs="宋体"/>
          <w:kern w:val="0"/>
          <w:sz w:val="24"/>
        </w:rPr>
        <w:t>：草地上可以有方块，需要两次匹配来清除。</w:t>
      </w:r>
    </w:p>
    <w:p w14:paraId="0878D140" w14:textId="77777777" w:rsidR="00F764A9" w:rsidRPr="00F764A9" w:rsidRDefault="00F764A9" w:rsidP="00F764A9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碗柜</w:t>
      </w:r>
      <w:r w:rsidRPr="00F764A9">
        <w:rPr>
          <w:rFonts w:ascii="宋体" w:eastAsia="宋体" w:hAnsi="宋体" w:cs="宋体"/>
          <w:kern w:val="0"/>
          <w:sz w:val="24"/>
        </w:rPr>
        <w:t>：每个碗柜是2x2大小，里面有10只碗，需要11次碰撞来打开。</w:t>
      </w:r>
    </w:p>
    <w:p w14:paraId="1E004B22" w14:textId="77777777" w:rsidR="00F764A9" w:rsidRDefault="00F764A9" w:rsidP="00F764A9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蛋</w:t>
      </w:r>
      <w:r w:rsidRPr="00F764A9">
        <w:rPr>
          <w:rFonts w:ascii="宋体" w:eastAsia="宋体" w:hAnsi="宋体" w:cs="宋体"/>
          <w:kern w:val="0"/>
          <w:sz w:val="24"/>
        </w:rPr>
        <w:t>：需要一次碰撞来打破。</w:t>
      </w:r>
    </w:p>
    <w:p w14:paraId="2198378E" w14:textId="1F99BD5C" w:rsidR="0042008D" w:rsidRPr="00F764A9" w:rsidRDefault="0042008D" w:rsidP="00F764A9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sz w:val="24"/>
        </w:rPr>
      </w:pPr>
      <w:r>
        <w:rPr>
          <w:rFonts w:ascii="宋体" w:eastAsia="宋体" w:hAnsi="宋体" w:cs="宋体" w:hint="eastAsia"/>
          <w:b/>
          <w:bCs/>
          <w:kern w:val="0"/>
          <w:sz w:val="24"/>
        </w:rPr>
        <w:t>空地：</w:t>
      </w:r>
      <w:r w:rsidRPr="002C6970">
        <w:rPr>
          <w:rFonts w:hint="eastAsia"/>
          <w:sz w:val="24"/>
        </w:rPr>
        <w:t>没有任何东西，不能被碰撞破环，也不会有方块。</w:t>
      </w:r>
    </w:p>
    <w:p w14:paraId="0C4F2AC0" w14:textId="77777777" w:rsidR="00F764A9" w:rsidRPr="00F764A9" w:rsidRDefault="00F764A9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F764A9">
        <w:rPr>
          <w:rFonts w:ascii="宋体" w:eastAsia="宋体" w:hAnsi="宋体" w:cs="宋体"/>
          <w:b/>
          <w:bCs/>
          <w:kern w:val="0"/>
          <w:sz w:val="27"/>
          <w:szCs w:val="27"/>
        </w:rPr>
        <w:t>布局设计：</w:t>
      </w:r>
    </w:p>
    <w:p w14:paraId="5427C198" w14:textId="77777777" w:rsidR="00F764A9" w:rsidRPr="00F764A9" w:rsidRDefault="00F764A9" w:rsidP="00F764A9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棋盘</w:t>
      </w:r>
      <w:r w:rsidRPr="00F764A9">
        <w:rPr>
          <w:rFonts w:ascii="宋体" w:eastAsia="宋体" w:hAnsi="宋体" w:cs="宋体"/>
          <w:kern w:val="0"/>
          <w:sz w:val="24"/>
        </w:rPr>
        <w:t>：9x9格子。</w:t>
      </w:r>
    </w:p>
    <w:p w14:paraId="143AC6C1" w14:textId="77777777" w:rsidR="00F764A9" w:rsidRPr="00F764A9" w:rsidRDefault="00F764A9" w:rsidP="00F764A9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障碍物位置</w:t>
      </w:r>
      <w:r w:rsidRPr="00F764A9">
        <w:rPr>
          <w:rFonts w:ascii="宋体" w:eastAsia="宋体" w:hAnsi="宋体" w:cs="宋体"/>
          <w:kern w:val="0"/>
          <w:sz w:val="24"/>
        </w:rPr>
        <w:t>：</w:t>
      </w:r>
    </w:p>
    <w:p w14:paraId="78C00169" w14:textId="3B67E39C" w:rsidR="00F764A9" w:rsidRDefault="00F764A9" w:rsidP="00F764A9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kern w:val="0"/>
          <w:sz w:val="24"/>
        </w:rPr>
        <w:t>蛋：布置在棋盘的第4</w:t>
      </w:r>
      <w:r w:rsidR="00FE0DAC">
        <w:rPr>
          <w:rFonts w:ascii="宋体" w:eastAsia="宋体" w:hAnsi="宋体" w:cs="宋体" w:hint="eastAsia"/>
          <w:kern w:val="0"/>
          <w:sz w:val="24"/>
        </w:rPr>
        <w:t>-6</w:t>
      </w:r>
      <w:r w:rsidRPr="00F764A9">
        <w:rPr>
          <w:rFonts w:ascii="宋体" w:eastAsia="宋体" w:hAnsi="宋体" w:cs="宋体"/>
          <w:kern w:val="0"/>
          <w:sz w:val="24"/>
        </w:rPr>
        <w:t>行，</w:t>
      </w:r>
      <w:r w:rsidR="00FE0DAC" w:rsidRPr="00F764A9">
        <w:rPr>
          <w:rFonts w:ascii="宋体" w:eastAsia="宋体" w:hAnsi="宋体" w:cs="宋体"/>
          <w:kern w:val="0"/>
          <w:sz w:val="24"/>
        </w:rPr>
        <w:t>覆盖大量区域</w:t>
      </w:r>
      <w:r w:rsidRPr="00F764A9">
        <w:rPr>
          <w:rFonts w:ascii="宋体" w:eastAsia="宋体" w:hAnsi="宋体" w:cs="宋体"/>
          <w:kern w:val="0"/>
          <w:sz w:val="24"/>
        </w:rPr>
        <w:t>。</w:t>
      </w:r>
    </w:p>
    <w:p w14:paraId="5B344569" w14:textId="77777777" w:rsidR="0042008D" w:rsidRPr="00F764A9" w:rsidRDefault="0042008D" w:rsidP="0042008D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kern w:val="0"/>
          <w:sz w:val="24"/>
        </w:rPr>
        <w:t>碗柜：布置在棋盘的第</w:t>
      </w:r>
      <w:r>
        <w:rPr>
          <w:rFonts w:ascii="宋体" w:eastAsia="宋体" w:hAnsi="宋体" w:cs="宋体" w:hint="eastAsia"/>
          <w:kern w:val="0"/>
          <w:sz w:val="24"/>
        </w:rPr>
        <w:t>7-8</w:t>
      </w:r>
      <w:r w:rsidRPr="00F764A9">
        <w:rPr>
          <w:rFonts w:ascii="宋体" w:eastAsia="宋体" w:hAnsi="宋体" w:cs="宋体"/>
          <w:kern w:val="0"/>
          <w:sz w:val="24"/>
        </w:rPr>
        <w:t>行，形成需要多次碰撞的情况。</w:t>
      </w:r>
    </w:p>
    <w:p w14:paraId="6C1DAD25" w14:textId="77777777" w:rsidR="0042008D" w:rsidRPr="00F764A9" w:rsidRDefault="0042008D" w:rsidP="0042008D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kern w:val="0"/>
          <w:sz w:val="24"/>
        </w:rPr>
        <w:t>草地：布置在棋盘的第9行，均匀分布。</w:t>
      </w:r>
    </w:p>
    <w:p w14:paraId="3F5C83AC" w14:textId="707C5622" w:rsidR="0042008D" w:rsidRDefault="00806CAE" w:rsidP="00F764A9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（7，5）（8，5）（9，5）为空地</w:t>
      </w:r>
      <w:r w:rsidR="003732EF">
        <w:rPr>
          <w:rFonts w:ascii="宋体" w:eastAsia="宋体" w:hAnsi="宋体" w:cs="宋体" w:hint="eastAsia"/>
          <w:kern w:val="0"/>
          <w:sz w:val="24"/>
        </w:rPr>
        <w:t>。</w:t>
      </w:r>
    </w:p>
    <w:p w14:paraId="4328D422" w14:textId="748F0862" w:rsidR="006D39F2" w:rsidRPr="00F764A9" w:rsidRDefault="006D39F2" w:rsidP="0042008D">
      <w:pPr>
        <w:widowControl/>
        <w:spacing w:before="100" w:beforeAutospacing="1" w:after="100" w:afterAutospacing="1"/>
        <w:ind w:left="1080"/>
        <w:jc w:val="left"/>
        <w:rPr>
          <w:rFonts w:ascii="宋体" w:eastAsia="宋体" w:hAnsi="宋体" w:cs="宋体"/>
          <w:kern w:val="0"/>
          <w:sz w:val="24"/>
        </w:rPr>
      </w:pPr>
    </w:p>
    <w:p w14:paraId="790318BF" w14:textId="03C84B43" w:rsidR="00F764A9" w:rsidRDefault="00F764A9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F764A9">
        <w:rPr>
          <w:rFonts w:ascii="宋体" w:eastAsia="宋体" w:hAnsi="宋体" w:cs="宋体"/>
          <w:b/>
          <w:bCs/>
          <w:kern w:val="0"/>
          <w:sz w:val="27"/>
          <w:szCs w:val="27"/>
        </w:rPr>
        <w:t>具体设计：</w:t>
      </w:r>
    </w:p>
    <w:p w14:paraId="0A9E6618" w14:textId="1F1A988D" w:rsidR="00822211" w:rsidRPr="00F764A9" w:rsidRDefault="00822211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822211">
        <w:rPr>
          <w:rFonts w:ascii="宋体" w:eastAsia="宋体" w:hAnsi="宋体" w:cs="宋体"/>
          <w:b/>
          <w:bCs/>
          <w:noProof/>
          <w:kern w:val="0"/>
          <w:sz w:val="27"/>
          <w:szCs w:val="27"/>
        </w:rPr>
        <w:drawing>
          <wp:inline distT="0" distB="0" distL="0" distR="0" wp14:anchorId="5A5B23ED" wp14:editId="49C65869">
            <wp:extent cx="3269147" cy="3136900"/>
            <wp:effectExtent l="0" t="0" r="7620" b="6350"/>
            <wp:docPr id="11874292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42925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71917" cy="3139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05DE5" w14:textId="77777777" w:rsidR="00F764A9" w:rsidRPr="00F764A9" w:rsidRDefault="00F764A9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F764A9">
        <w:rPr>
          <w:rFonts w:ascii="宋体" w:eastAsia="宋体" w:hAnsi="宋体" w:cs="宋体"/>
          <w:b/>
          <w:bCs/>
          <w:kern w:val="0"/>
          <w:sz w:val="27"/>
          <w:szCs w:val="27"/>
        </w:rPr>
        <w:lastRenderedPageBreak/>
        <w:t>设计思路：</w:t>
      </w:r>
    </w:p>
    <w:p w14:paraId="52FF10CD" w14:textId="77777777" w:rsidR="00F764A9" w:rsidRPr="00F764A9" w:rsidRDefault="00F764A9" w:rsidP="00F764A9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多重障碍</w:t>
      </w:r>
      <w:r w:rsidRPr="00F764A9">
        <w:rPr>
          <w:rFonts w:ascii="宋体" w:eastAsia="宋体" w:hAnsi="宋体" w:cs="宋体"/>
          <w:kern w:val="0"/>
          <w:sz w:val="24"/>
        </w:rPr>
        <w:t>：利用草地、碗柜和</w:t>
      </w:r>
      <w:proofErr w:type="gramStart"/>
      <w:r w:rsidRPr="00F764A9">
        <w:rPr>
          <w:rFonts w:ascii="宋体" w:eastAsia="宋体" w:hAnsi="宋体" w:cs="宋体"/>
          <w:kern w:val="0"/>
          <w:sz w:val="24"/>
        </w:rPr>
        <w:t>蛋作为</w:t>
      </w:r>
      <w:proofErr w:type="gramEnd"/>
      <w:r w:rsidRPr="00F764A9">
        <w:rPr>
          <w:rFonts w:ascii="宋体" w:eastAsia="宋体" w:hAnsi="宋体" w:cs="宋体"/>
          <w:kern w:val="0"/>
          <w:sz w:val="24"/>
        </w:rPr>
        <w:t>多重障碍，增加关卡的挑战性。</w:t>
      </w:r>
    </w:p>
    <w:p w14:paraId="1E3476FF" w14:textId="7F8C6C0A" w:rsidR="00F764A9" w:rsidRPr="00F764A9" w:rsidRDefault="00F764A9" w:rsidP="00F764A9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策略</w:t>
      </w:r>
      <w:r w:rsidRPr="00F764A9">
        <w:rPr>
          <w:rFonts w:ascii="宋体" w:eastAsia="宋体" w:hAnsi="宋体" w:cs="宋体"/>
          <w:kern w:val="0"/>
          <w:sz w:val="24"/>
        </w:rPr>
        <w:t>：玩家需要优先清除蛋（位于第4</w:t>
      </w:r>
      <w:r w:rsidR="00A8110D">
        <w:rPr>
          <w:rFonts w:ascii="宋体" w:eastAsia="宋体" w:hAnsi="宋体" w:cs="宋体" w:hint="eastAsia"/>
          <w:kern w:val="0"/>
          <w:sz w:val="24"/>
        </w:rPr>
        <w:t>-6</w:t>
      </w:r>
      <w:r w:rsidRPr="00F764A9">
        <w:rPr>
          <w:rFonts w:ascii="宋体" w:eastAsia="宋体" w:hAnsi="宋体" w:cs="宋体"/>
          <w:kern w:val="0"/>
          <w:sz w:val="24"/>
        </w:rPr>
        <w:t>行），这将为接下来打开碗柜（第</w:t>
      </w:r>
      <w:r w:rsidR="00A8110D">
        <w:rPr>
          <w:rFonts w:ascii="宋体" w:eastAsia="宋体" w:hAnsi="宋体" w:cs="宋体" w:hint="eastAsia"/>
          <w:kern w:val="0"/>
          <w:sz w:val="24"/>
        </w:rPr>
        <w:t>7</w:t>
      </w:r>
      <w:r w:rsidRPr="00F764A9">
        <w:rPr>
          <w:rFonts w:ascii="宋体" w:eastAsia="宋体" w:hAnsi="宋体" w:cs="宋体"/>
          <w:kern w:val="0"/>
          <w:sz w:val="24"/>
        </w:rPr>
        <w:t>-</w:t>
      </w:r>
      <w:r w:rsidR="00A8110D">
        <w:rPr>
          <w:rFonts w:ascii="宋体" w:eastAsia="宋体" w:hAnsi="宋体" w:cs="宋体" w:hint="eastAsia"/>
          <w:kern w:val="0"/>
          <w:sz w:val="24"/>
        </w:rPr>
        <w:t>8</w:t>
      </w:r>
      <w:r w:rsidRPr="00F764A9">
        <w:rPr>
          <w:rFonts w:ascii="宋体" w:eastAsia="宋体" w:hAnsi="宋体" w:cs="宋体"/>
          <w:kern w:val="0"/>
          <w:sz w:val="24"/>
        </w:rPr>
        <w:t>行）和清理草地（第9行）创造空间。</w:t>
      </w:r>
    </w:p>
    <w:p w14:paraId="5DC5C50A" w14:textId="70793575" w:rsidR="00F764A9" w:rsidRPr="00F764A9" w:rsidRDefault="00F764A9" w:rsidP="00F764A9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连锁反应</w:t>
      </w:r>
      <w:r w:rsidRPr="00F764A9">
        <w:rPr>
          <w:rFonts w:ascii="宋体" w:eastAsia="宋体" w:hAnsi="宋体" w:cs="宋体"/>
          <w:kern w:val="0"/>
          <w:sz w:val="24"/>
        </w:rPr>
        <w:t>：设计</w:t>
      </w:r>
      <w:r w:rsidR="00BB109F">
        <w:rPr>
          <w:rFonts w:ascii="宋体" w:eastAsia="宋体" w:hAnsi="宋体" w:cs="宋体" w:hint="eastAsia"/>
          <w:kern w:val="0"/>
          <w:sz w:val="24"/>
        </w:rPr>
        <w:t>蛋</w:t>
      </w:r>
      <w:r w:rsidRPr="00F764A9">
        <w:rPr>
          <w:rFonts w:ascii="宋体" w:eastAsia="宋体" w:hAnsi="宋体" w:cs="宋体"/>
          <w:kern w:val="0"/>
          <w:sz w:val="24"/>
        </w:rPr>
        <w:t>覆盖的较大区域，</w:t>
      </w:r>
      <w:r w:rsidR="00C2139F">
        <w:rPr>
          <w:rFonts w:ascii="宋体" w:eastAsia="宋体" w:hAnsi="宋体" w:cs="宋体" w:hint="eastAsia"/>
          <w:kern w:val="0"/>
          <w:sz w:val="24"/>
        </w:rPr>
        <w:t>为清除碗橱和草地创造空间</w:t>
      </w:r>
      <w:r w:rsidRPr="00F764A9">
        <w:rPr>
          <w:rFonts w:ascii="宋体" w:eastAsia="宋体" w:hAnsi="宋体" w:cs="宋体"/>
          <w:kern w:val="0"/>
          <w:sz w:val="24"/>
        </w:rPr>
        <w:t>，</w:t>
      </w:r>
      <w:r w:rsidR="00B2365D">
        <w:rPr>
          <w:rFonts w:ascii="宋体" w:eastAsia="宋体" w:hAnsi="宋体" w:cs="宋体" w:hint="eastAsia"/>
          <w:kern w:val="0"/>
          <w:sz w:val="24"/>
        </w:rPr>
        <w:t>然后碗橱需要多次碰撞</w:t>
      </w:r>
      <w:r w:rsidR="00C7532B">
        <w:rPr>
          <w:rFonts w:ascii="宋体" w:eastAsia="宋体" w:hAnsi="宋体" w:cs="宋体" w:hint="eastAsia"/>
          <w:kern w:val="0"/>
          <w:sz w:val="24"/>
        </w:rPr>
        <w:t>，使关卡有一定难度</w:t>
      </w:r>
      <w:r w:rsidR="00C12041">
        <w:rPr>
          <w:rFonts w:ascii="宋体" w:eastAsia="宋体" w:hAnsi="宋体" w:cs="宋体" w:hint="eastAsia"/>
          <w:kern w:val="0"/>
          <w:sz w:val="24"/>
        </w:rPr>
        <w:t>，并且碗橱可以保护下方较为易清除的草地</w:t>
      </w:r>
      <w:r w:rsidR="00595772">
        <w:rPr>
          <w:rFonts w:ascii="宋体" w:eastAsia="宋体" w:hAnsi="宋体" w:cs="宋体" w:hint="eastAsia"/>
          <w:kern w:val="0"/>
          <w:sz w:val="24"/>
        </w:rPr>
        <w:t>不被清除，使草地的存在更有意义，</w:t>
      </w:r>
      <w:r w:rsidR="00CF7225">
        <w:rPr>
          <w:rFonts w:ascii="宋体" w:eastAsia="宋体" w:hAnsi="宋体" w:cs="宋体" w:hint="eastAsia"/>
          <w:kern w:val="0"/>
          <w:sz w:val="24"/>
        </w:rPr>
        <w:t>也进一步提升关卡难度</w:t>
      </w:r>
      <w:r w:rsidRPr="00F764A9">
        <w:rPr>
          <w:rFonts w:ascii="宋体" w:eastAsia="宋体" w:hAnsi="宋体" w:cs="宋体"/>
          <w:kern w:val="0"/>
          <w:sz w:val="24"/>
        </w:rPr>
        <w:t>。</w:t>
      </w:r>
    </w:p>
    <w:p w14:paraId="0724F783" w14:textId="5C4A9743" w:rsidR="00F764A9" w:rsidRDefault="00F764A9" w:rsidP="00F764A9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步数控制</w:t>
      </w:r>
      <w:r w:rsidRPr="00F764A9">
        <w:rPr>
          <w:rFonts w:ascii="宋体" w:eastAsia="宋体" w:hAnsi="宋体" w:cs="宋体"/>
          <w:kern w:val="0"/>
          <w:sz w:val="24"/>
        </w:rPr>
        <w:t>：</w:t>
      </w:r>
      <w:r w:rsidR="00A8110D">
        <w:rPr>
          <w:rFonts w:ascii="宋体" w:eastAsia="宋体" w:hAnsi="宋体" w:cs="宋体" w:hint="eastAsia"/>
          <w:kern w:val="0"/>
          <w:sz w:val="24"/>
        </w:rPr>
        <w:t>30</w:t>
      </w:r>
      <w:r w:rsidRPr="00F764A9">
        <w:rPr>
          <w:rFonts w:ascii="宋体" w:eastAsia="宋体" w:hAnsi="宋体" w:cs="宋体"/>
          <w:kern w:val="0"/>
          <w:sz w:val="24"/>
        </w:rPr>
        <w:t>步限制确保关卡具有一定的挑战性但不过于困难。</w:t>
      </w:r>
    </w:p>
    <w:p w14:paraId="40D55978" w14:textId="68ABA541" w:rsidR="00E860B2" w:rsidRPr="00F764A9" w:rsidRDefault="00E860B2" w:rsidP="00F764A9">
      <w:pPr>
        <w:widowControl/>
        <w:numPr>
          <w:ilvl w:val="0"/>
          <w:numId w:val="4"/>
        </w:numPr>
        <w:spacing w:before="100" w:beforeAutospacing="1" w:after="100" w:afterAutospacing="1"/>
        <w:jc w:val="left"/>
      </w:pPr>
      <w:r>
        <w:rPr>
          <w:rFonts w:ascii="宋体" w:eastAsia="宋体" w:hAnsi="宋体" w:cs="宋体" w:hint="eastAsia"/>
          <w:b/>
          <w:bCs/>
          <w:kern w:val="0"/>
          <w:sz w:val="24"/>
        </w:rPr>
        <w:t>改变地图：</w:t>
      </w:r>
      <w:r w:rsidR="002C6970" w:rsidRPr="002C6970">
        <w:rPr>
          <w:rFonts w:hint="eastAsia"/>
          <w:sz w:val="24"/>
        </w:rPr>
        <w:t>通过加入一些</w:t>
      </w:r>
      <w:r w:rsidR="002C6970">
        <w:rPr>
          <w:rFonts w:hint="eastAsia"/>
          <w:sz w:val="24"/>
        </w:rPr>
        <w:t>空地</w:t>
      </w:r>
      <w:r w:rsidR="00904CCF">
        <w:rPr>
          <w:rFonts w:hint="eastAsia"/>
          <w:sz w:val="24"/>
        </w:rPr>
        <w:t>来改变地图，使游戏更具变化</w:t>
      </w:r>
      <w:r w:rsidR="00C9160F">
        <w:rPr>
          <w:rFonts w:hint="eastAsia"/>
          <w:sz w:val="24"/>
        </w:rPr>
        <w:t>，也在一定程度上增加了难度。</w:t>
      </w:r>
    </w:p>
    <w:p w14:paraId="30381F21" w14:textId="77777777" w:rsidR="00F764A9" w:rsidRPr="00F764A9" w:rsidRDefault="00F764A9" w:rsidP="00F764A9">
      <w:pPr>
        <w:widowControl/>
        <w:spacing w:before="100" w:beforeAutospacing="1" w:after="100" w:afterAutospacing="1"/>
        <w:jc w:val="left"/>
        <w:outlineLvl w:val="2"/>
        <w:rPr>
          <w:rFonts w:ascii="宋体" w:eastAsia="宋体" w:hAnsi="宋体" w:cs="宋体"/>
          <w:b/>
          <w:bCs/>
          <w:kern w:val="0"/>
          <w:sz w:val="27"/>
          <w:szCs w:val="27"/>
        </w:rPr>
      </w:pPr>
      <w:r w:rsidRPr="00F764A9">
        <w:rPr>
          <w:rFonts w:ascii="宋体" w:eastAsia="宋体" w:hAnsi="宋体" w:cs="宋体"/>
          <w:b/>
          <w:bCs/>
          <w:kern w:val="0"/>
          <w:sz w:val="27"/>
          <w:szCs w:val="27"/>
        </w:rPr>
        <w:t>可选提示：</w:t>
      </w:r>
    </w:p>
    <w:p w14:paraId="740EF3DA" w14:textId="77777777" w:rsidR="00F764A9" w:rsidRPr="00F764A9" w:rsidRDefault="00F764A9" w:rsidP="00F764A9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开局道具</w:t>
      </w:r>
      <w:r w:rsidRPr="00F764A9">
        <w:rPr>
          <w:rFonts w:ascii="宋体" w:eastAsia="宋体" w:hAnsi="宋体" w:cs="宋体"/>
          <w:kern w:val="0"/>
          <w:sz w:val="24"/>
        </w:rPr>
        <w:t>：建议使用炸弹或火箭，可以快速清除蛋或碗柜。</w:t>
      </w:r>
    </w:p>
    <w:p w14:paraId="7CADDB3E" w14:textId="77777777" w:rsidR="00F764A9" w:rsidRPr="00F764A9" w:rsidRDefault="00F764A9" w:rsidP="00F764A9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b/>
          <w:bCs/>
          <w:kern w:val="0"/>
          <w:sz w:val="24"/>
        </w:rPr>
        <w:t>优先级</w:t>
      </w:r>
      <w:r w:rsidRPr="00F764A9">
        <w:rPr>
          <w:rFonts w:ascii="宋体" w:eastAsia="宋体" w:hAnsi="宋体" w:cs="宋体"/>
          <w:kern w:val="0"/>
          <w:sz w:val="24"/>
        </w:rPr>
        <w:t>：先从第4行开始，通过连锁反应逐步打开碗柜，最后集中消除草地。</w:t>
      </w:r>
    </w:p>
    <w:p w14:paraId="34C0CCD7" w14:textId="1455F9BD" w:rsidR="00F764A9" w:rsidRPr="00F764A9" w:rsidRDefault="00F764A9" w:rsidP="00F764A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 w:rsidRPr="00F764A9">
        <w:rPr>
          <w:rFonts w:ascii="宋体" w:eastAsia="宋体" w:hAnsi="宋体" w:cs="宋体"/>
          <w:kern w:val="0"/>
          <w:sz w:val="24"/>
        </w:rPr>
        <w:t>这种设计结合了多重障碍物的清除过程，需要玩家合理规划每一步，以最少的步数完成关卡目标</w:t>
      </w:r>
      <w:r w:rsidR="00CF7225">
        <w:rPr>
          <w:rFonts w:ascii="宋体" w:eastAsia="宋体" w:hAnsi="宋体" w:cs="宋体" w:hint="eastAsia"/>
          <w:kern w:val="0"/>
          <w:sz w:val="24"/>
        </w:rPr>
        <w:t>，</w:t>
      </w:r>
      <w:r w:rsidRPr="00F764A9">
        <w:rPr>
          <w:rFonts w:ascii="宋体" w:eastAsia="宋体" w:hAnsi="宋体" w:cs="宋体"/>
          <w:kern w:val="0"/>
          <w:sz w:val="24"/>
        </w:rPr>
        <w:t>为游戏添加更多乐趣和挑战。</w:t>
      </w:r>
    </w:p>
    <w:p w14:paraId="10E659B6" w14:textId="77777777" w:rsidR="005E6321" w:rsidRPr="00CF7225" w:rsidRDefault="005E6321">
      <w:pPr>
        <w:widowControl/>
        <w:jc w:val="left"/>
        <w:rPr>
          <w:rFonts w:asciiTheme="minorEastAsia" w:hAnsiTheme="minorEastAsia" w:cstheme="minorEastAsia"/>
          <w:sz w:val="28"/>
          <w:szCs w:val="28"/>
        </w:rPr>
      </w:pPr>
    </w:p>
    <w:p w14:paraId="700C4E4A" w14:textId="21AE32CA" w:rsidR="005E6321" w:rsidRDefault="005E6321">
      <w:pPr>
        <w:widowControl/>
        <w:jc w:val="left"/>
        <w:rPr>
          <w:rFonts w:asciiTheme="minorEastAsia" w:hAnsiTheme="minorEastAsia" w:cstheme="minorEastAsia"/>
          <w:sz w:val="28"/>
          <w:szCs w:val="28"/>
        </w:rPr>
      </w:pPr>
    </w:p>
    <w:sectPr w:rsidR="005E63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9A39759" w14:textId="77777777" w:rsidR="006F1AFC" w:rsidRDefault="006F1AFC" w:rsidP="009C327C">
      <w:r>
        <w:separator/>
      </w:r>
    </w:p>
  </w:endnote>
  <w:endnote w:type="continuationSeparator" w:id="0">
    <w:p w14:paraId="620BE90F" w14:textId="77777777" w:rsidR="006F1AFC" w:rsidRDefault="006F1AFC" w:rsidP="009C32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1AB3F54" w14:textId="77777777" w:rsidR="006F1AFC" w:rsidRDefault="006F1AFC" w:rsidP="009C327C">
      <w:r>
        <w:separator/>
      </w:r>
    </w:p>
  </w:footnote>
  <w:footnote w:type="continuationSeparator" w:id="0">
    <w:p w14:paraId="5859F6F2" w14:textId="77777777" w:rsidR="006F1AFC" w:rsidRDefault="006F1AFC" w:rsidP="009C32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883345"/>
    <w:multiLevelType w:val="multilevel"/>
    <w:tmpl w:val="51687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F487D75"/>
    <w:multiLevelType w:val="multilevel"/>
    <w:tmpl w:val="B05E7E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48D1E60"/>
    <w:multiLevelType w:val="multilevel"/>
    <w:tmpl w:val="099C0A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E353BBA"/>
    <w:multiLevelType w:val="multilevel"/>
    <w:tmpl w:val="3A82F0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16F5271"/>
    <w:multiLevelType w:val="multilevel"/>
    <w:tmpl w:val="0FF22F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978022730">
    <w:abstractNumId w:val="3"/>
  </w:num>
  <w:num w:numId="2" w16cid:durableId="1971352604">
    <w:abstractNumId w:val="4"/>
  </w:num>
  <w:num w:numId="3" w16cid:durableId="1407872422">
    <w:abstractNumId w:val="2"/>
  </w:num>
  <w:num w:numId="4" w16cid:durableId="1931112585">
    <w:abstractNumId w:val="1"/>
  </w:num>
  <w:num w:numId="5" w16cid:durableId="510011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ODViY2JkMjU3NGYzZTEwMzZmMGFkZWViYmNkYWU3NDIifQ=="/>
  </w:docVars>
  <w:rsids>
    <w:rsidRoot w:val="699E4A91"/>
    <w:rsid w:val="00014129"/>
    <w:rsid w:val="00035179"/>
    <w:rsid w:val="00172097"/>
    <w:rsid w:val="001D39B9"/>
    <w:rsid w:val="00236DFB"/>
    <w:rsid w:val="002C6970"/>
    <w:rsid w:val="002D6FFE"/>
    <w:rsid w:val="00371AF4"/>
    <w:rsid w:val="003732EF"/>
    <w:rsid w:val="0042008D"/>
    <w:rsid w:val="00427B60"/>
    <w:rsid w:val="004E6C17"/>
    <w:rsid w:val="00582357"/>
    <w:rsid w:val="00595772"/>
    <w:rsid w:val="005E6321"/>
    <w:rsid w:val="006D39F2"/>
    <w:rsid w:val="006E33C6"/>
    <w:rsid w:val="006F1AFC"/>
    <w:rsid w:val="00710143"/>
    <w:rsid w:val="00806CAE"/>
    <w:rsid w:val="00822211"/>
    <w:rsid w:val="008E19ED"/>
    <w:rsid w:val="00904CCF"/>
    <w:rsid w:val="009435F4"/>
    <w:rsid w:val="009C327C"/>
    <w:rsid w:val="00A343B6"/>
    <w:rsid w:val="00A8110D"/>
    <w:rsid w:val="00AA6A5D"/>
    <w:rsid w:val="00B2365D"/>
    <w:rsid w:val="00B369BF"/>
    <w:rsid w:val="00BB109F"/>
    <w:rsid w:val="00C12041"/>
    <w:rsid w:val="00C2139F"/>
    <w:rsid w:val="00C7532B"/>
    <w:rsid w:val="00C9160F"/>
    <w:rsid w:val="00CF7225"/>
    <w:rsid w:val="00D001DE"/>
    <w:rsid w:val="00D5033C"/>
    <w:rsid w:val="00DE5A47"/>
    <w:rsid w:val="00DF5AA2"/>
    <w:rsid w:val="00E556C5"/>
    <w:rsid w:val="00E860B2"/>
    <w:rsid w:val="00EE5C14"/>
    <w:rsid w:val="00F764A9"/>
    <w:rsid w:val="00FE0DAC"/>
    <w:rsid w:val="098531AD"/>
    <w:rsid w:val="699E4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EE037F"/>
  <w15:docId w15:val="{4E68B28F-38FA-415E-8B72-B7E39DB0F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3">
    <w:name w:val="heading 3"/>
    <w:basedOn w:val="a"/>
    <w:link w:val="30"/>
    <w:uiPriority w:val="9"/>
    <w:qFormat/>
    <w:rsid w:val="00F764A9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F764A9"/>
    <w:rPr>
      <w:rFonts w:ascii="宋体" w:hAnsi="宋体" w:cs="宋体"/>
      <w:b/>
      <w:bCs/>
      <w:sz w:val="27"/>
      <w:szCs w:val="27"/>
    </w:rPr>
  </w:style>
  <w:style w:type="character" w:styleId="a3">
    <w:name w:val="Strong"/>
    <w:basedOn w:val="a0"/>
    <w:uiPriority w:val="22"/>
    <w:qFormat/>
    <w:rsid w:val="00F764A9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F764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F764A9"/>
    <w:rPr>
      <w:rFonts w:ascii="宋体" w:hAnsi="宋体" w:cs="宋体"/>
      <w:sz w:val="24"/>
      <w:szCs w:val="24"/>
    </w:rPr>
  </w:style>
  <w:style w:type="character" w:styleId="HTML1">
    <w:name w:val="HTML Code"/>
    <w:basedOn w:val="a0"/>
    <w:uiPriority w:val="99"/>
    <w:unhideWhenUsed/>
    <w:rsid w:val="00F764A9"/>
    <w:rPr>
      <w:rFonts w:ascii="宋体" w:eastAsia="宋体" w:hAnsi="宋体" w:cs="宋体"/>
      <w:sz w:val="24"/>
      <w:szCs w:val="24"/>
    </w:rPr>
  </w:style>
  <w:style w:type="paragraph" w:styleId="a4">
    <w:name w:val="Normal (Web)"/>
    <w:basedOn w:val="a"/>
    <w:uiPriority w:val="99"/>
    <w:unhideWhenUsed/>
    <w:rsid w:val="00F764A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5">
    <w:name w:val="header"/>
    <w:basedOn w:val="a"/>
    <w:link w:val="a6"/>
    <w:rsid w:val="009C327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9C327C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a8"/>
    <w:rsid w:val="009C32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9C327C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5526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7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22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27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47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134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61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4</Pages>
  <Words>127</Words>
  <Characters>726</Characters>
  <Application>Microsoft Office Word</Application>
  <DocSecurity>0</DocSecurity>
  <Lines>6</Lines>
  <Paragraphs>1</Paragraphs>
  <ScaleCrop>false</ScaleCrop>
  <Company/>
  <LinksUpToDate>false</LinksUpToDate>
  <CharactersWithSpaces>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mma</dc:creator>
  <cp:lastModifiedBy>俊杰 李</cp:lastModifiedBy>
  <cp:revision>34</cp:revision>
  <dcterms:created xsi:type="dcterms:W3CDTF">2024-07-03T12:31:00Z</dcterms:created>
  <dcterms:modified xsi:type="dcterms:W3CDTF">2024-07-11T1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6C7F85C20ED34DD1AC6A4BCC747A8FBE_11</vt:lpwstr>
  </property>
</Properties>
</file>